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31099B" w14:textId="77777777" w:rsidR="00971900" w:rsidRPr="006D7D73" w:rsidRDefault="00971900" w:rsidP="00003152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2"/>
        <w:gridCol w:w="4523"/>
        <w:gridCol w:w="1337"/>
        <w:gridCol w:w="1030"/>
        <w:gridCol w:w="1296"/>
      </w:tblGrid>
      <w:tr w:rsidR="00971900" w:rsidRPr="006D7D73" w14:paraId="6A7D3ED5" w14:textId="77777777" w:rsidTr="00B11195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A3EC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註冊作業"/>
        <w:tc>
          <w:tcPr>
            <w:tcW w:w="23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570600" w14:textId="77777777" w:rsidR="00971900" w:rsidRPr="006D7D73" w:rsidRDefault="00971900" w:rsidP="00144AC1">
            <w:pPr>
              <w:pStyle w:val="31"/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522544560"/>
            <w:bookmarkStart w:id="2" w:name="_Toc92798041"/>
            <w:bookmarkStart w:id="3" w:name="_Toc99130048"/>
            <w:r w:rsidRPr="006D7D73">
              <w:rPr>
                <w:rStyle w:val="a3"/>
                <w:rFonts w:hint="eastAsia"/>
              </w:rPr>
              <w:t>1110-001學生註冊作業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7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E0032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AA61F7" w14:textId="77777777" w:rsidR="00971900" w:rsidRPr="006D7D73" w:rsidRDefault="00971900" w:rsidP="003417AD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971900" w:rsidRPr="006D7D73" w14:paraId="4763380F" w14:textId="77777777" w:rsidTr="00B11195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E06631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BD4675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44DC7C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CB3CC4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E6FC20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71900" w:rsidRPr="006D7D73" w14:paraId="0077467A" w14:textId="77777777" w:rsidTr="00B11195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A688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8A4B0" w14:textId="77777777" w:rsidR="00971900" w:rsidRPr="006D7D73" w:rsidRDefault="00971900" w:rsidP="00AB77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3512BCC5" w14:textId="77777777" w:rsidR="00971900" w:rsidRPr="006D7D73" w:rsidRDefault="00971900" w:rsidP="00AB77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AE09A53" w14:textId="77777777" w:rsidR="00971900" w:rsidRPr="006D7D73" w:rsidRDefault="00971900" w:rsidP="003417A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8D23F1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A89A7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3A666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71900" w:rsidRPr="006D7D73" w14:paraId="31950E7B" w14:textId="77777777" w:rsidTr="00B11195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D76D9D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952230" w14:textId="77777777" w:rsidR="00971900" w:rsidRPr="006D7D73" w:rsidRDefault="00971900" w:rsidP="00AB77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修改流程。</w:t>
            </w:r>
          </w:p>
          <w:p w14:paraId="354D5E16" w14:textId="77777777" w:rsidR="00971900" w:rsidRPr="006D7D73" w:rsidRDefault="00971900" w:rsidP="00AB77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刪除2.2.2.。</w:t>
            </w:r>
          </w:p>
          <w:p w14:paraId="741F32E1" w14:textId="77777777" w:rsidR="00971900" w:rsidRPr="006D7D73" w:rsidRDefault="00971900" w:rsidP="003417A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FC71D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B69A98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055AB2F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71900" w:rsidRPr="006D7D73" w14:paraId="6A186A54" w14:textId="77777777" w:rsidTr="00B11195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594772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16B430" w14:textId="77777777" w:rsidR="00971900" w:rsidRPr="006D7D73" w:rsidRDefault="00971900" w:rsidP="00AB77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3C0B4BC3" w14:textId="77777777" w:rsidR="00971900" w:rsidRPr="006D7D73" w:rsidRDefault="00971900" w:rsidP="00AB77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186645C5" w14:textId="77777777" w:rsidR="00971900" w:rsidRPr="006D7D73" w:rsidRDefault="00971900" w:rsidP="000B60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F5D73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00D82C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71F031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71900" w:rsidRPr="006D7D73" w14:paraId="5E2D50C5" w14:textId="77777777" w:rsidTr="00B11195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B41353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5625D4" w14:textId="77777777" w:rsidR="00971900" w:rsidRPr="006D7D73" w:rsidRDefault="00971900" w:rsidP="00971900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0BF60538" w14:textId="77777777" w:rsidR="00971900" w:rsidRPr="006D7D73" w:rsidRDefault="00971900" w:rsidP="00971900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7832E897" w14:textId="77777777" w:rsidR="00971900" w:rsidRPr="006D7D73" w:rsidRDefault="00971900" w:rsidP="00971900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: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刪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3</w:t>
            </w:r>
            <w:r w:rsidRPr="006D7D73">
              <w:rPr>
                <w:rFonts w:ascii="標楷體" w:eastAsia="標楷體" w:hAnsi="標楷體"/>
              </w:rPr>
              <w:t>.4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5411F259" w14:textId="77777777" w:rsidR="00971900" w:rsidRPr="006D7D73" w:rsidRDefault="00971900" w:rsidP="00971900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使用表單: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刪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4</w:t>
            </w:r>
            <w:r w:rsidRPr="006D7D73">
              <w:rPr>
                <w:rFonts w:ascii="標楷體" w:eastAsia="標楷體" w:hAnsi="標楷體"/>
              </w:rPr>
              <w:t>.4</w:t>
            </w:r>
            <w:r w:rsidRPr="006D7D73">
              <w:rPr>
                <w:rFonts w:ascii="標楷體" w:eastAsia="標楷體" w:hAnsi="標楷體" w:hint="eastAsia"/>
              </w:rPr>
              <w:t>，因目前已無使用舊生註冊程序單，故刪除。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B2629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43C6F7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B34C3ED" w14:textId="77777777" w:rsidR="00971900" w:rsidRPr="006D7D73" w:rsidRDefault="00971900" w:rsidP="00623A7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424D3EE7" w14:textId="77777777" w:rsidR="00971900" w:rsidRPr="006D7D73" w:rsidRDefault="00971900" w:rsidP="00623A7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2872FBA9" w14:textId="77777777" w:rsidR="00971900" w:rsidRPr="006D7D73" w:rsidRDefault="00971900" w:rsidP="00623A79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B806F42" w14:textId="77777777" w:rsidR="00971900" w:rsidRPr="006D7D73" w:rsidRDefault="00971900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938FAB6" w14:textId="77777777" w:rsidR="00971900" w:rsidRPr="006D7D73" w:rsidRDefault="00971900" w:rsidP="00003152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A3A7A8" wp14:editId="6963C02E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0656D916" w14:textId="77777777" w:rsidR="00971900" w:rsidRPr="00D73C31" w:rsidRDefault="00971900" w:rsidP="000031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4CD2C3AF" w14:textId="77777777" w:rsidR="00971900" w:rsidRPr="00D73C31" w:rsidRDefault="00971900" w:rsidP="000031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A3A7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" filled="f" stroked="f">
                <v:textbox>
                  <w:txbxContent>
                    <w:p w14:paraId="0656D916" w14:textId="77777777" w:rsidR="00971900" w:rsidRPr="00D73C31" w:rsidRDefault="00971900" w:rsidP="000031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4CD2C3AF" w14:textId="77777777" w:rsidR="00971900" w:rsidRPr="00D73C31" w:rsidRDefault="00971900" w:rsidP="000031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44"/>
        <w:gridCol w:w="1809"/>
        <w:gridCol w:w="1131"/>
        <w:gridCol w:w="1272"/>
        <w:gridCol w:w="1010"/>
      </w:tblGrid>
      <w:tr w:rsidR="00971900" w:rsidRPr="006D7D73" w14:paraId="12D8083B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9F6F9BF" w14:textId="77777777" w:rsidR="00971900" w:rsidRPr="006D7D73" w:rsidRDefault="00971900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1900" w:rsidRPr="006D7D73" w14:paraId="239382CB" w14:textId="77777777" w:rsidTr="0069310A">
        <w:trPr>
          <w:jc w:val="center"/>
        </w:trPr>
        <w:tc>
          <w:tcPr>
            <w:tcW w:w="23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4C06C05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64FCB23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4D4DBCE0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3A53AF7F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78077F9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56876751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1900" w:rsidRPr="006D7D73" w14:paraId="2238BE9B" w14:textId="77777777" w:rsidTr="0069310A">
        <w:trPr>
          <w:trHeight w:val="663"/>
          <w:jc w:val="center"/>
        </w:trPr>
        <w:tc>
          <w:tcPr>
            <w:tcW w:w="23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0D5C97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4A60B8F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61164CC8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F8C7AB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B4C5ABB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B417DC3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A82AD22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5F4FE32" w14:textId="77777777" w:rsidR="00971900" w:rsidRPr="006D7D73" w:rsidRDefault="00971900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2C8C5B7" w14:textId="77777777" w:rsidR="00971900" w:rsidRPr="006D7D73" w:rsidRDefault="00971900" w:rsidP="00003152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B55D990" w14:textId="77777777" w:rsidR="00971900" w:rsidRDefault="00971900" w:rsidP="00573807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903" w:dyaOrig="14822" w14:anchorId="32D09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pt;height:548pt" o:ole="">
            <v:imagedata r:id="rId5" o:title=""/>
          </v:shape>
          <o:OLEObject Type="Embed" ProgID="Visio.Drawing.11" ShapeID="_x0000_i1025" DrawAspect="Content" ObjectID="_1710893154" r:id="rId6"/>
        </w:object>
      </w:r>
    </w:p>
    <w:p w14:paraId="27887295" w14:textId="77777777" w:rsidR="00971900" w:rsidRPr="006D7D73" w:rsidRDefault="00971900" w:rsidP="00573807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00"/>
        <w:gridCol w:w="1809"/>
        <w:gridCol w:w="1129"/>
        <w:gridCol w:w="1268"/>
        <w:gridCol w:w="1160"/>
      </w:tblGrid>
      <w:tr w:rsidR="00971900" w:rsidRPr="006D7D73" w14:paraId="0299E64A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8A08EFA" w14:textId="77777777" w:rsidR="00971900" w:rsidRPr="006D7D73" w:rsidRDefault="00971900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1900" w:rsidRPr="006D7D73" w14:paraId="6FD225EF" w14:textId="77777777" w:rsidTr="0069310A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52453B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3DAC5B1D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18304AE5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FB5E120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F8A495D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72D4C3B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1900" w:rsidRPr="006D7D73" w14:paraId="56CE2CA6" w14:textId="77777777" w:rsidTr="0069310A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C062BFF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3D2BE50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06DBD377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A4C2BE3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73C6B0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3E28A91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4EA97CC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E93B758" w14:textId="77777777" w:rsidR="00971900" w:rsidRPr="006D7D73" w:rsidRDefault="00971900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43ED790B" w14:textId="77777777" w:rsidR="00971900" w:rsidRPr="006D7D73" w:rsidRDefault="00971900" w:rsidP="00A01DE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08497F2E" w14:textId="77777777" w:rsidR="00971900" w:rsidRPr="006D7D73" w:rsidRDefault="00971900" w:rsidP="00A01DE3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新生：</w:t>
      </w:r>
    </w:p>
    <w:p w14:paraId="06A0B592" w14:textId="77777777" w:rsidR="00971900" w:rsidRPr="006D7D73" w:rsidRDefault="00971900" w:rsidP="00A01DE3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1</w:t>
        </w:r>
      </w:smartTag>
      <w:r w:rsidRPr="006D7D73">
        <w:rPr>
          <w:rFonts w:ascii="標楷體" w:eastAsia="標楷體" w:hAnsi="標楷體" w:hint="eastAsia"/>
        </w:rPr>
        <w:t>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14:paraId="5E625BCF" w14:textId="77777777" w:rsidR="00971900" w:rsidRPr="006D7D73" w:rsidRDefault="00971900" w:rsidP="00A01DE3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2</w:t>
        </w:r>
      </w:smartTag>
      <w:r w:rsidRPr="006D7D73">
        <w:rPr>
          <w:rFonts w:ascii="標楷體" w:eastAsia="標楷體" w:hAnsi="標楷體" w:hint="eastAsia"/>
        </w:rPr>
        <w:t>.凡新生入學，應依照本校規定辦理報到手續，但因特殊事故得於14日內檢具相關證明文件報請學校核准後補行註冊，逾期即取消其入學資格。</w:t>
      </w:r>
    </w:p>
    <w:p w14:paraId="7E68EFC2" w14:textId="77777777" w:rsidR="00971900" w:rsidRPr="006D7D73" w:rsidRDefault="00971900" w:rsidP="00A01DE3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3</w:t>
        </w:r>
      </w:smartTag>
      <w:r w:rsidRPr="006D7D73">
        <w:rPr>
          <w:rFonts w:ascii="標楷體" w:eastAsia="標楷體" w:hAnsi="標楷體" w:hint="eastAsia"/>
        </w:rPr>
        <w:t>.除下列情形外，新生申請保留入學資格以1年為限，期滿仍無法入學者，應於註冊後依規定申請休學。</w:t>
      </w:r>
    </w:p>
    <w:p w14:paraId="1AC2E455" w14:textId="77777777" w:rsidR="00971900" w:rsidRPr="006D7D73" w:rsidRDefault="00971900" w:rsidP="00A01DE3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  <w:bCs/>
          </w:rPr>
          <w:t>2.1.3</w:t>
        </w:r>
      </w:smartTag>
      <w:r w:rsidRPr="006D7D73">
        <w:rPr>
          <w:rFonts w:ascii="標楷體" w:eastAsia="標楷體" w:hAnsi="標楷體" w:hint="eastAsia"/>
          <w:bCs/>
        </w:rPr>
        <w:t>.1.徵召服兵役者，應檢同徵集令影本及在營證明，申請延長保留入學資格期限，於服役期滿，檢同退伍令於次學年度開學前申請復學。</w:t>
      </w:r>
    </w:p>
    <w:p w14:paraId="41BE5849" w14:textId="77777777" w:rsidR="00971900" w:rsidRPr="006D7D73" w:rsidRDefault="00971900" w:rsidP="00A01DE3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  <w:bCs/>
          </w:rPr>
          <w:t>2.1.3</w:t>
        </w:r>
      </w:smartTag>
      <w:r w:rsidRPr="006D7D73">
        <w:rPr>
          <w:rFonts w:ascii="標楷體" w:eastAsia="標楷體" w:hAnsi="標楷體" w:hint="eastAsia"/>
          <w:bCs/>
        </w:rPr>
        <w:t>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14:paraId="3E4DC655" w14:textId="77777777" w:rsidR="00971900" w:rsidRPr="006D7D73" w:rsidRDefault="00971900" w:rsidP="00A01DE3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1.4</w:t>
        </w:r>
      </w:smartTag>
      <w:r w:rsidRPr="006D7D73">
        <w:rPr>
          <w:rFonts w:ascii="標楷體" w:eastAsia="標楷體" w:hAnsi="標楷體" w:hint="eastAsia"/>
        </w:rPr>
        <w:t>.新生註冊時經審核註冊程序及繳費（就學貸款）無誤後於註冊日當天發給學生證。</w:t>
      </w:r>
    </w:p>
    <w:p w14:paraId="48BE6E3D" w14:textId="77777777" w:rsidR="00971900" w:rsidRPr="006D7D73" w:rsidRDefault="00971900" w:rsidP="00A01DE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舊生：</w:t>
      </w:r>
    </w:p>
    <w:p w14:paraId="4C97FF50" w14:textId="77777777" w:rsidR="00971900" w:rsidRPr="006D7D73" w:rsidRDefault="00971900" w:rsidP="00A01DE3">
      <w:pPr>
        <w:ind w:leftChars="300" w:left="1440" w:hangingChars="300" w:hanging="720"/>
        <w:jc w:val="both"/>
        <w:rPr>
          <w:rFonts w:ascii="標楷體" w:eastAsia="標楷體" w:hAnsi="標楷體"/>
          <w:b/>
          <w:dstrike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hint="eastAsia"/>
          </w:rPr>
          <w:t>2.2.1</w:t>
        </w:r>
      </w:smartTag>
      <w:r w:rsidRPr="006D7D73">
        <w:rPr>
          <w:rFonts w:ascii="標楷體" w:eastAsia="標楷體" w:hAnsi="標楷體" w:hint="eastAsia"/>
        </w:rPr>
        <w:t>.舊生因故未克辦理註冊手續，得委託他人代為註冊；</w:t>
      </w:r>
      <w:r w:rsidRPr="006D7D73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6D7D73">
        <w:rPr>
          <w:rFonts w:ascii="標楷體" w:eastAsia="標楷體" w:hAnsi="標楷體" w:hint="eastAsia"/>
        </w:rPr>
        <w:t>兩星期</w:t>
      </w:r>
      <w:r w:rsidRPr="006D7D73">
        <w:rPr>
          <w:rFonts w:ascii="標楷體" w:eastAsia="標楷體" w:hAnsi="標楷體"/>
        </w:rPr>
        <w:t>為限。</w:t>
      </w:r>
      <w:r w:rsidRPr="006D7D73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14:paraId="7E2A8224" w14:textId="77777777" w:rsidR="00971900" w:rsidRPr="006D7D73" w:rsidRDefault="00971900" w:rsidP="00A01DE3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系統登錄。</w:t>
      </w:r>
    </w:p>
    <w:p w14:paraId="3FCF965D" w14:textId="77777777" w:rsidR="00971900" w:rsidRPr="006D7D73" w:rsidRDefault="00971900" w:rsidP="00A01DE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19C84E38" w14:textId="77777777" w:rsidR="00971900" w:rsidRPr="006D7D73" w:rsidRDefault="00971900" w:rsidP="00F67791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 xml:space="preserve">.1 </w:t>
      </w:r>
      <w:r w:rsidRPr="006D7D73">
        <w:rPr>
          <w:rFonts w:ascii="標楷體" w:eastAsia="標楷體" w:hAnsi="標楷體" w:hint="eastAsia"/>
        </w:rPr>
        <w:t>新生申請保留入學是否依規定辦理。</w:t>
      </w:r>
    </w:p>
    <w:p w14:paraId="346D8B6B" w14:textId="77777777" w:rsidR="00971900" w:rsidRPr="006D7D73" w:rsidRDefault="00971900" w:rsidP="00F67791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>.2</w:t>
      </w:r>
      <w:r w:rsidRPr="006D7D73">
        <w:rPr>
          <w:rFonts w:ascii="標楷體" w:eastAsia="標楷體" w:hAnsi="標楷體" w:hint="eastAsia"/>
        </w:rPr>
        <w:t>學生申請註冊假是否依規定程序辦理。</w:t>
      </w:r>
    </w:p>
    <w:p w14:paraId="698A4FE0" w14:textId="77777777" w:rsidR="00971900" w:rsidRPr="006D7D73" w:rsidRDefault="00971900" w:rsidP="00F67791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>.3</w:t>
      </w:r>
      <w:r w:rsidRPr="006D7D73">
        <w:rPr>
          <w:rFonts w:ascii="標楷體" w:eastAsia="標楷體" w:hAnsi="標楷體" w:hint="eastAsia"/>
        </w:rPr>
        <w:t>新生辦理註冊是否依規定程序辦理。</w:t>
      </w:r>
    </w:p>
    <w:p w14:paraId="7A273391" w14:textId="77777777" w:rsidR="00971900" w:rsidRPr="006D7D73" w:rsidRDefault="00971900" w:rsidP="00A01DE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 xml:space="preserve">4.使用表單： </w:t>
      </w:r>
    </w:p>
    <w:p w14:paraId="4CF230CB" w14:textId="77777777" w:rsidR="00971900" w:rsidRPr="006D7D73" w:rsidRDefault="00971900" w:rsidP="006A0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新生保留入學資格申請表。</w:t>
      </w:r>
    </w:p>
    <w:p w14:paraId="0246C3FA" w14:textId="77777777" w:rsidR="00971900" w:rsidRPr="006D7D73" w:rsidRDefault="00971900" w:rsidP="006A0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註冊假單。</w:t>
      </w:r>
    </w:p>
    <w:p w14:paraId="6FD8F455" w14:textId="77777777" w:rsidR="00971900" w:rsidRPr="006D7D73" w:rsidRDefault="00971900" w:rsidP="006A0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新生註冊程序單。</w:t>
      </w:r>
    </w:p>
    <w:p w14:paraId="712248A7" w14:textId="77777777" w:rsidR="00971900" w:rsidRPr="006D7D73" w:rsidRDefault="00971900" w:rsidP="007132EA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dstrike/>
        </w:rPr>
      </w:pPr>
    </w:p>
    <w:p w14:paraId="4B4A3577" w14:textId="77777777" w:rsidR="00971900" w:rsidRPr="006D7D73" w:rsidRDefault="00971900" w:rsidP="007132EA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dstrike/>
        </w:rPr>
      </w:pPr>
    </w:p>
    <w:p w14:paraId="78F1E760" w14:textId="77777777" w:rsidR="00971900" w:rsidRPr="006D7D73" w:rsidRDefault="00971900" w:rsidP="007132EA">
      <w:pPr>
        <w:widowControl/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dstrike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9"/>
        <w:gridCol w:w="1129"/>
        <w:gridCol w:w="1268"/>
        <w:gridCol w:w="1162"/>
      </w:tblGrid>
      <w:tr w:rsidR="00971900" w:rsidRPr="006D7D73" w14:paraId="698D59D6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3464336" w14:textId="77777777" w:rsidR="00971900" w:rsidRPr="006D7D73" w:rsidRDefault="00971900" w:rsidP="003417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71900" w:rsidRPr="006D7D73" w14:paraId="21F13EEE" w14:textId="77777777" w:rsidTr="0069310A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EBC643F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4C5EA83E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666926F7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B08C6C4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ABE42C4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001432E6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1900" w:rsidRPr="006D7D73" w14:paraId="5C0BCC35" w14:textId="77777777" w:rsidTr="0069310A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F07EBBB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EB400C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3504E167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7480C7B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21378EA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01285A0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19CEBB8" w14:textId="77777777" w:rsidR="00971900" w:rsidRPr="006D7D73" w:rsidRDefault="00971900" w:rsidP="003417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BA5F6FA" w14:textId="77777777" w:rsidR="00971900" w:rsidRPr="006D7D73" w:rsidRDefault="00971900" w:rsidP="00003152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3900B9F9" w14:textId="77777777" w:rsidR="00971900" w:rsidRPr="006D7D73" w:rsidRDefault="00971900" w:rsidP="00A01DE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6BEB6789" w14:textId="77777777" w:rsidR="00971900" w:rsidRPr="006D7D73" w:rsidRDefault="00971900" w:rsidP="006A0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則</w:t>
      </w:r>
      <w:r w:rsidRPr="006D7D73">
        <w:rPr>
          <w:rFonts w:ascii="標楷體" w:eastAsia="標楷體" w:hAnsi="標楷體"/>
        </w:rPr>
        <w:t>。</w:t>
      </w:r>
    </w:p>
    <w:p w14:paraId="40EFEA0E" w14:textId="77777777" w:rsidR="00971900" w:rsidRPr="006D7D73" w:rsidRDefault="00971900" w:rsidP="006A0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學生註冊須知。</w:t>
      </w:r>
    </w:p>
    <w:p w14:paraId="4EF2FB85" w14:textId="77777777" w:rsidR="00971900" w:rsidRPr="006D7D73" w:rsidRDefault="00971900" w:rsidP="00003152">
      <w:pPr>
        <w:rPr>
          <w:rFonts w:ascii="標楷體" w:eastAsia="標楷體" w:hAnsi="標楷體"/>
        </w:rPr>
      </w:pPr>
    </w:p>
    <w:p w14:paraId="5AA7EE63" w14:textId="77777777" w:rsidR="00971900" w:rsidRDefault="00971900" w:rsidP="00003152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6D7D73">
        <w:rPr>
          <w:rFonts w:ascii="標楷體" w:eastAsia="標楷體" w:hAnsi="標楷體"/>
          <w:sz w:val="36"/>
          <w:szCs w:val="36"/>
        </w:rPr>
        <w:br w:type="page"/>
      </w:r>
    </w:p>
    <w:p w14:paraId="77713A55" w14:textId="77777777" w:rsidR="00971900" w:rsidRDefault="00971900" w:rsidP="00913790">
      <w:pPr>
        <w:sectPr w:rsidR="00971900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DD7BE12" w14:textId="77777777" w:rsidR="001F2E9A" w:rsidRDefault="001F2E9A"/>
    <w:sectPr w:rsidR="001F2E9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F54BE"/>
    <w:multiLevelType w:val="hybridMultilevel"/>
    <w:tmpl w:val="75BE6C7C"/>
    <w:lvl w:ilvl="0" w:tplc="1A22D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76450ADB"/>
    <w:multiLevelType w:val="hybridMultilevel"/>
    <w:tmpl w:val="62A8559C"/>
    <w:lvl w:ilvl="0" w:tplc="D984177E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965740615">
    <w:abstractNumId w:val="1"/>
  </w:num>
  <w:num w:numId="2" w16cid:durableId="1261992412">
    <w:abstractNumId w:val="3"/>
  </w:num>
  <w:num w:numId="3" w16cid:durableId="757336230">
    <w:abstractNumId w:val="0"/>
  </w:num>
  <w:num w:numId="4" w16cid:durableId="8561197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900"/>
    <w:rsid w:val="001F2E9A"/>
    <w:rsid w:val="00971900"/>
    <w:rsid w:val="00F078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6A339A02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7190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7190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9719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971900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97190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71900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9719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97190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27</Words>
  <Characters>1299</Characters>
  <Application>Microsoft Office Word</Application>
  <DocSecurity>0</DocSecurity>
  <Lines>10</Lines>
  <Paragraphs>3</Paragraphs>
  <ScaleCrop>false</ScaleCrop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19:00Z</dcterms:modified>
</cp:coreProperties>
</file>